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63F358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B7B6663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813C19F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7F31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4B3481DB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8668E9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17A17F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3F747E2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8D966C" w14:textId="77777777"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2D1E05CD" wp14:editId="73D15645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879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4EED4AA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09618708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14:paraId="7D85E863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>.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14:paraId="15311DCC" w14:textId="77777777"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850CA18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6E65A9EC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4D34AD35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8E5A87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1D7BB6E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2E241961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9EE5BD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0845B9B2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75F1A7CB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52BF178C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07F738F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25227AA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4C871DD" w14:textId="77777777"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8C4DB3D" w14:textId="77777777"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14:paraId="631B969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</w:p>
    <w:p w14:paraId="346CFA1F" w14:textId="77777777"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dan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53C433E1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14:paraId="2907168E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14:paraId="0FF91AEF" w14:textId="77777777"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14:paraId="628AF20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0773E105" w14:textId="77777777"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14:paraId="038C3491" w14:textId="77777777"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34C9578C" w14:textId="77777777"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2B306A88" w14:textId="77777777"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14:paraId="7B73A09F" w14:textId="77777777" w:rsidR="00ED0617" w:rsidRDefault="00D166C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61" w:dyaOrig="22876" w14:anchorId="40E79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126.9pt" o:ole="">
            <v:imagedata r:id="rId7" o:title=""/>
          </v:shape>
          <o:OLEObject Type="Embed" ProgID="Visio.Drawing.15" ShapeID="_x0000_i1025" DrawAspect="Content" ObjectID="_1790073757" r:id="rId8"/>
        </w:object>
      </w:r>
    </w:p>
    <w:p w14:paraId="1DE5DCF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5AA41C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567860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54C92D" w14:textId="77777777"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DB69612" w14:textId="77777777"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14:paraId="4F9C1342" w14:textId="7777777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0A7F86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6F11BF2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ACA0A4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3F906D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87E65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55A559D0" w14:textId="7777777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B6A6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14:paraId="3DBAD8D2" w14:textId="77777777"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441CB3F3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14:paraId="1C304BF1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14:paraId="03DE2E27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14:paraId="7D9D3A39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13CF956B" w14:textId="77777777"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14:paraId="1DA3F554" w14:textId="77777777"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14:paraId="3607479F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505369C4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2B0D573A" w14:textId="77777777"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80970" w14:textId="77777777"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14:paraId="2FEEDE76" w14:textId="77777777"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14:paraId="79D9275C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14:paraId="1AC7F41A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14:paraId="03EC50B5" w14:textId="77777777"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14:paraId="1BE0D944" w14:textId="77777777"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14:paraId="1BFBD14F" w14:textId="77777777"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81BE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14:paraId="6A1318C8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14:paraId="79AAAAC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14:paraId="2366E412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14:paraId="3D48548A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14:paraId="1AE00F5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14:paraId="20B97B50" w14:textId="77777777"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14:paraId="06BC6576" w14:textId="77777777"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14:paraId="048D1898" w14:textId="77777777"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97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php</w:t>
            </w:r>
          </w:p>
          <w:p w14:paraId="5DC9A950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14:paraId="1C714A84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14:paraId="4144655F" w14:textId="77777777"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14:paraId="77F1C8EC" w14:textId="77777777"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14:paraId="11B5F6A8" w14:textId="77777777"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14:paraId="0CC43452" w14:textId="77777777"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14:paraId="5E17E47C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14:paraId="43736890" w14:textId="69F9110E"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</w:p>
    <w:p w14:paraId="3D7F3AA6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20FA707" w14:textId="77777777" w:rsid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/>
        </w:rPr>
        <w:drawing>
          <wp:inline distT="0" distB="0" distL="0" distR="0" wp14:anchorId="04641D03" wp14:editId="0FB9C12D">
            <wp:extent cx="4711942" cy="267348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1942" cy="267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61B4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12EA0F5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/>
        </w:rPr>
        <w:drawing>
          <wp:inline distT="0" distB="0" distL="0" distR="0" wp14:anchorId="30158E9E" wp14:editId="460D0470">
            <wp:extent cx="5169166" cy="368318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3683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012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8980A6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17DBDC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67198506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4F9C014" w14:textId="780660F5" w:rsidR="00743E81" w:rsidRP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743E81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/>
        </w:rPr>
        <w:lastRenderedPageBreak/>
        <w:drawing>
          <wp:inline distT="0" distB="0" distL="0" distR="0" wp14:anchorId="27C2A093" wp14:editId="7096EDC2">
            <wp:extent cx="4845299" cy="316246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45299" cy="31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AADF0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27FF8E88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120BAFAE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14:paraId="655F697F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185F0B53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1422EFF" w14:textId="77777777"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331196D3" w14:textId="77777777"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44D3DA3E" w14:textId="77777777"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14:paraId="0E68623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14:paraId="558C2B06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14:paraId="7D5B5F9D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14:paraId="3570137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14:paraId="27A7281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14:paraId="52B9400F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14:paraId="27DB7384" w14:textId="77777777"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28EB504B" w14:textId="77777777"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66740FB5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D8B710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7B6D43" w14:textId="77777777"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 w14:anchorId="4C6C202F">
          <v:shape id="_x0000_i1026" type="#_x0000_t75" style="width:247pt;height:647.15pt" o:ole="">
            <v:imagedata r:id="rId12" o:title=""/>
          </v:shape>
          <o:OLEObject Type="Embed" ProgID="Visio.Drawing.15" ShapeID="_x0000_i1026" DrawAspect="Content" ObjectID="_1790073758" r:id="rId13"/>
        </w:object>
      </w:r>
    </w:p>
    <w:p w14:paraId="4F1B6FC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A9B96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EAC18F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10893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F6C6C4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82B83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E1AFFB" w14:textId="77777777"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4F290B3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14:paraId="70B03581" w14:textId="7777777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4A057C8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5477D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186210A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1AE3D60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14753CF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2F3B20EF" w14:textId="7777777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970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F0C3A2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14:paraId="73204DCC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14:paraId="395584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14:paraId="20CB9973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14:paraId="3DCAA46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2211ABCE" w14:textId="77777777"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D40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6E9FFDB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14:paraId="6A09581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14:paraId="0384400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14:paraId="0399C4D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14:paraId="3D21DDC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14:paraId="5744E0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14:paraId="0868285E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14:paraId="1EE1642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47CB38DA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14:paraId="5A50EE7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14:paraId="6DDA35C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14:paraId="674F1E7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6150942B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6B5126C3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2348EB52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3F787298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AD107D7" w14:textId="77777777"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675A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14:paraId="2E7D855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14:paraId="2071B22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14:paraId="44CD3214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14:paraId="0F06F8E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14:paraId="1988061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14:paraId="125DAAF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14:paraId="2E73C78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14:paraId="2ABB4A8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6E281DB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14:paraId="140930E1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14:paraId="3FA4E627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14:paraId="341E4BC6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094DAA1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14:paraId="03833948" w14:textId="77777777"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14:paraId="5C393B79" w14:textId="77777777"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734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14:paraId="3E71B72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14:paraId="2B8CC0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14:paraId="51C9187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14:paraId="2ABDA3F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14:paraId="48472C4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14:paraId="6D7B079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14:paraId="23E0387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6BE27DF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14:paraId="6B06BBE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14:paraId="7C62701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14:paraId="67731BF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14:paraId="4604A51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14:paraId="3B3DBBA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14:paraId="4A54787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259D562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14:paraId="1FFFCEF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14:paraId="33B4CD8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14:paraId="3A3D73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273D712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14:paraId="110EB87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7CC7686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8FDE41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14:paraId="0F24B6C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14:paraId="0E85ABE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14:paraId="3920265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14:paraId="216CA42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 xml:space="preserve">    $interval = new DateInterval('P1D'); // Interval 1 hari</w:t>
            </w:r>
          </w:p>
          <w:p w14:paraId="5FE1B13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14:paraId="7057CD3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14:paraId="7369839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14:paraId="31E9F70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14:paraId="77B6597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14:paraId="29927A6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14:paraId="736F85E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14:paraId="1871EF9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14:paraId="6601AF6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9B2CE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0BB059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755587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14:paraId="703064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14:paraId="0B8068C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14:paraId="584108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51E40E7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14:paraId="350C2D85" w14:textId="77777777"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14:paraId="0A6B2D98" w14:textId="77777777"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4CC0DF9C" w14:textId="692C1AD1"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1E4F30C7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F0EF23F" w14:textId="5C0DC121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</w:p>
    <w:p w14:paraId="5B703E51" w14:textId="77777777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194D0603" w14:textId="02934BCB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      </w:t>
      </w:r>
    </w:p>
    <w:p w14:paraId="48E8CBB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FD88BA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279BA77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00021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18DE89F" w14:textId="0AD7598E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</w:rPr>
        <w:t xml:space="preserve">            </w:t>
      </w:r>
    </w:p>
    <w:p w14:paraId="3B8D8100" w14:textId="60A3B68D" w:rsidR="00743E81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Pr="00E90BBA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05BCC6C7" wp14:editId="362265AF">
            <wp:extent cx="5200917" cy="29211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00917" cy="29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F201C" w14:textId="0A9F8055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240AEC29" w14:textId="5212ABF9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315C4972" w14:textId="3C7A7A06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A80954" w14:textId="667AAA7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0AEB687C" w14:textId="0414262E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40970FB" w14:textId="27FEBCC2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Pr="00E90BBA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6B0AF196" wp14:editId="1DE2FC88">
            <wp:extent cx="6369377" cy="259728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69377" cy="2597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C1FA9" w14:textId="0145E7F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1E13CB5" w14:textId="68E2D241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0A8FF92" w14:textId="2DFC3CB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40B2EDC9" w14:textId="2B590AA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1FB0303" w14:textId="65AF491A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094616F" w14:textId="276AA3E3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1DF6A9" w14:textId="358C77E7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8E0AFD5" w14:textId="7DECF351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Pr="00E90BBA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063F78F1" wp14:editId="4C0F7B9C">
            <wp:extent cx="5315223" cy="46357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5223" cy="4635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B2DFC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6F0BC12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C1384AF" w14:textId="328747B9" w:rsidR="00743E81" w:rsidRP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  <w:sectPr w:rsidR="00743E81" w:rsidRPr="00743E81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13D636EC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1C05AD44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20D4BFA7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14:paraId="1CC93B1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EEDB261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E13431" w14:textId="77777777"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D9C0680" w14:textId="77777777"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14:paraId="15B26060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772810B9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57167ED8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50D0534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14:paraId="2F8D6279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E0799D7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4A5BDCC" w14:textId="77777777"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56F1C24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529773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381C2C" w14:textId="77777777"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 w14:anchorId="40FBBC36">
          <v:shape id="_x0000_i1027" type="#_x0000_t75" style="width:258.7pt;height:659.7pt" o:ole="">
            <v:imagedata r:id="rId17" o:title=""/>
          </v:shape>
          <o:OLEObject Type="Embed" ProgID="Visio.Drawing.15" ShapeID="_x0000_i1027" DrawAspect="Content" ObjectID="_1790073759" r:id="rId18"/>
        </w:object>
      </w:r>
    </w:p>
    <w:p w14:paraId="5E9D8FCF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A2F182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F17E4FD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B892CD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E4BAF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AE525D7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3E984F8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09EEC19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BD431EF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68C4FCD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FDE4B3B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14:paraId="2ED01943" w14:textId="77777777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DF8F584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2EFB60C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127D62E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0508B2A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CF785AD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14:paraId="3DB3898C" w14:textId="77777777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F849" w14:textId="77777777"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14:paraId="62F2ACE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14:paraId="12E1314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14:paraId="642D5573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14:paraId="3A340DF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14:paraId="7A09B4B8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14:paraId="6166E2D0" w14:textId="77777777"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14:paraId="43183C06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3C392B1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0DF41FA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FF2FE12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809C1B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5A819F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2B844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07F927C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2352F9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2EF94" w14:textId="77777777"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14:paraId="0C1DCCE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14:paraId="6E4A35A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14:paraId="2FF8ED9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14:paraId="7BBF43AB" w14:textId="77777777"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EF74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14:paraId="0D562A8F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14:paraId="3DAB5557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eka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14:paraId="70F5B695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14:paraId="1D6A5303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14:paraId="12FF6EB0" w14:textId="77777777"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0C2F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14:paraId="564E5465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14:paraId="16088122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5F4EB20B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i .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69112EC7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533C7FE1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302B0AE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14:paraId="2940EA2A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6416C3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2CCA17F3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0058856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4F4C3AE2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7BE2AB" w14:textId="77777777"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14:paraId="2BB08804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E5ED839" w14:textId="77777777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799C339" w14:textId="2567D176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75CE21EC" w14:textId="19EEC085" w:rsidR="00A07963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7DD577B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6C2996A" w14:textId="1A9F32F9" w:rsidR="00390ABE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 w:rsidRPr="0039245B">
        <w:rPr>
          <w:rFonts w:ascii="Arial" w:hAnsi="Arial" w:cs="Arial"/>
          <w:b/>
          <w:color w:val="000000" w:themeColor="text1"/>
          <w:sz w:val="36"/>
          <w:lang w:val="id-ID"/>
        </w:rPr>
        <w:drawing>
          <wp:inline distT="0" distB="0" distL="0" distR="0" wp14:anchorId="6A47609B" wp14:editId="4F521291">
            <wp:extent cx="6210619" cy="28068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0619" cy="2806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33C51" w14:textId="27DDE2AB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64D7B8A" w14:textId="65890033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53D97EAA" w14:textId="072A4C3F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 w:rsidRPr="0039245B">
        <w:rPr>
          <w:rFonts w:ascii="Arial" w:hAnsi="Arial" w:cs="Arial"/>
          <w:b/>
          <w:color w:val="000000" w:themeColor="text1"/>
          <w:sz w:val="36"/>
          <w:lang w:val="id-ID"/>
        </w:rPr>
        <w:drawing>
          <wp:inline distT="0" distB="0" distL="0" distR="0" wp14:anchorId="34EFD7E5" wp14:editId="703A49B3">
            <wp:extent cx="5778797" cy="316881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78797" cy="3168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BB5DE" w14:textId="2EB8D1BF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353609C" w14:textId="30ADFA71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D6D9C9E" w14:textId="111E2288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C1F79AC" w14:textId="2384D06D" w:rsidR="0039245B" w:rsidRDefault="00A122F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 w:rsidRPr="00A122FE">
        <w:rPr>
          <w:rFonts w:ascii="Arial" w:hAnsi="Arial" w:cs="Arial"/>
          <w:b/>
          <w:color w:val="000000" w:themeColor="text1"/>
          <w:sz w:val="36"/>
          <w:lang w:val="id-ID"/>
        </w:rPr>
        <w:lastRenderedPageBreak/>
        <w:drawing>
          <wp:inline distT="0" distB="0" distL="0" distR="0" wp14:anchorId="393C9D6C" wp14:editId="656FF812">
            <wp:extent cx="6636091" cy="470559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36091" cy="470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96138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347495C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D9C1F41" w14:textId="1876A042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CB38E2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079609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924D796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0E3243F" w14:textId="775C7F29" w:rsidR="00390ABE" w:rsidRPr="00ED0617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390ABE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14F243C1" w14:textId="77777777"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903A4"/>
    <w:rsid w:val="00390ABE"/>
    <w:rsid w:val="0039245B"/>
    <w:rsid w:val="003A5A03"/>
    <w:rsid w:val="003F60DA"/>
    <w:rsid w:val="00444010"/>
    <w:rsid w:val="00445085"/>
    <w:rsid w:val="004615A9"/>
    <w:rsid w:val="00575D70"/>
    <w:rsid w:val="006827F6"/>
    <w:rsid w:val="006C00A9"/>
    <w:rsid w:val="00743E81"/>
    <w:rsid w:val="007571FE"/>
    <w:rsid w:val="007677FB"/>
    <w:rsid w:val="007A3CD3"/>
    <w:rsid w:val="007C1802"/>
    <w:rsid w:val="007C2F5C"/>
    <w:rsid w:val="00813F93"/>
    <w:rsid w:val="00862209"/>
    <w:rsid w:val="00884F8A"/>
    <w:rsid w:val="00891C42"/>
    <w:rsid w:val="008D3963"/>
    <w:rsid w:val="009972AD"/>
    <w:rsid w:val="00A07963"/>
    <w:rsid w:val="00A122FE"/>
    <w:rsid w:val="00A2618A"/>
    <w:rsid w:val="00A361EB"/>
    <w:rsid w:val="00AB6ACE"/>
    <w:rsid w:val="00B776FC"/>
    <w:rsid w:val="00BD7059"/>
    <w:rsid w:val="00C92B44"/>
    <w:rsid w:val="00C959CD"/>
    <w:rsid w:val="00CA4C21"/>
    <w:rsid w:val="00CC3508"/>
    <w:rsid w:val="00CF147B"/>
    <w:rsid w:val="00CF43AE"/>
    <w:rsid w:val="00D166C3"/>
    <w:rsid w:val="00DA4A4C"/>
    <w:rsid w:val="00DB3960"/>
    <w:rsid w:val="00DC57AB"/>
    <w:rsid w:val="00DD5428"/>
    <w:rsid w:val="00E31C8C"/>
    <w:rsid w:val="00E360A7"/>
    <w:rsid w:val="00E90BBA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830C13"/>
  <w15:docId w15:val="{F5F1F10D-5B6F-433F-B322-9AC9B49A2F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5F60C-C867-4DC4-8C94-EE4177D37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707</Words>
  <Characters>403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ER</dc:creator>
  <cp:lastModifiedBy>Lenovo</cp:lastModifiedBy>
  <cp:revision>2</cp:revision>
  <cp:lastPrinted>2024-10-10T06:38:00Z</cp:lastPrinted>
  <dcterms:created xsi:type="dcterms:W3CDTF">2024-10-10T06:56:00Z</dcterms:created>
  <dcterms:modified xsi:type="dcterms:W3CDTF">2024-10-10T06:56:00Z</dcterms:modified>
</cp:coreProperties>
</file>